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F14365" w14:textId="1A85E979" w:rsidR="00547646" w:rsidRDefault="00DF2727">
      <w:pPr>
        <w:jc w:val="center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</w:t>
      </w:r>
      <w:proofErr w:type="gramStart"/>
      <w:r w:rsidR="00D059C7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一</w:t>
      </w:r>
      <w:proofErr w:type="gramEnd"/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 xml:space="preserve">  共射放大电路</w:t>
      </w:r>
      <w:r w:rsidR="00547646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增益、失真特性</w:t>
      </w:r>
    </w:p>
    <w:p w14:paraId="10B344D9" w14:textId="77777777" w:rsidR="00C0167F" w:rsidRDefault="00DF2727">
      <w:pPr>
        <w:jc w:val="center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14:paraId="4864F36D" w14:textId="77777777" w:rsidR="00C0167F" w:rsidRDefault="00DF2727">
      <w:pPr>
        <w:jc w:val="center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14:paraId="63DB7815" w14:textId="77777777" w:rsidR="00C0167F" w:rsidRDefault="00DF2727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759AB583" w14:textId="77777777" w:rsidR="00C0167F" w:rsidRDefault="00DF2727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掌握共</w:t>
      </w:r>
      <w:proofErr w:type="gramStart"/>
      <w:r>
        <w:rPr>
          <w:rFonts w:asciiTheme="minorEastAsia" w:hAnsiTheme="minorEastAsia" w:hint="eastAsia"/>
          <w:color w:val="000000" w:themeColor="text1"/>
          <w:szCs w:val="21"/>
        </w:rPr>
        <w:t>射电路静态</w:t>
      </w:r>
      <w:proofErr w:type="gramEnd"/>
      <w:r>
        <w:rPr>
          <w:rFonts w:asciiTheme="minorEastAsia" w:hAnsiTheme="minorEastAsia" w:hint="eastAsia"/>
          <w:color w:val="000000" w:themeColor="text1"/>
          <w:szCs w:val="21"/>
        </w:rPr>
        <w:t>工作点的计算、仿真、测试方法；掌握电路主要参数</w:t>
      </w:r>
      <w:r w:rsidR="003E2D12">
        <w:rPr>
          <w:rFonts w:asciiTheme="minorEastAsia" w:hAnsiTheme="minorEastAsia" w:hint="eastAsia"/>
          <w:color w:val="000000" w:themeColor="text1"/>
          <w:szCs w:val="21"/>
        </w:rPr>
        <w:t>的计算、中频时输入、输出波形的相位关系、失真的类型及产生的原因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14:paraId="4B325468" w14:textId="77777777" w:rsidR="00B76E7B" w:rsidRPr="001A29B0" w:rsidRDefault="00B76E7B">
      <w:pPr>
        <w:rPr>
          <w:rFonts w:asciiTheme="minorEastAsia" w:hAnsiTheme="minorEastAsia" w:hint="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 w:rsidR="001A29B0">
        <w:rPr>
          <w:rFonts w:asciiTheme="minorEastAsia" w:hAnsiTheme="minorEastAsia" w:hint="eastAsia"/>
          <w:b/>
          <w:color w:val="FF0000"/>
          <w:szCs w:val="21"/>
        </w:rPr>
        <w:t>。</w:t>
      </w:r>
    </w:p>
    <w:p w14:paraId="64DCF052" w14:textId="77777777" w:rsidR="00C0167F" w:rsidRDefault="00DF2727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0AFC7221" w14:textId="77777777" w:rsidR="00C0167F" w:rsidRDefault="00DF2727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14:paraId="11B30487" w14:textId="77777777" w:rsidR="00C0167F" w:rsidRDefault="00DF2727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口袋仪器</w:t>
      </w:r>
    </w:p>
    <w:p w14:paraId="1BC16CC9" w14:textId="77777777" w:rsidR="00C0167F" w:rsidRDefault="00DF2727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100pF、0.01μF、10μF、100μF</w:t>
      </w:r>
    </w:p>
    <w:p w14:paraId="66772845" w14:textId="77777777" w:rsidR="00C0167F" w:rsidRDefault="00DF2727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51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Ω</w:t>
      </w:r>
    </w:p>
    <w:p w14:paraId="0450C353" w14:textId="77777777" w:rsidR="00C0167F" w:rsidRDefault="00DF2727">
      <w:pPr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14:paraId="2961FBFA" w14:textId="77777777" w:rsidR="00C0167F" w:rsidRDefault="00DF2727">
      <w:pPr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2F0C81D5" w14:textId="77777777" w:rsidR="00C0167F" w:rsidRDefault="00DF2727">
      <w:pPr>
        <w:rPr>
          <w:rFonts w:asciiTheme="minorEastAsia" w:hAnsiTheme="minorEastAsia" w:hint="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003967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14:paraId="0DDDA452" w14:textId="77777777" w:rsidR="00C0167F" w:rsidRDefault="00DF2727">
      <w:pPr>
        <w:rPr>
          <w:rFonts w:asciiTheme="minorEastAsia" w:hAnsiTheme="minorEastAsia" w:hint="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 w14:anchorId="1B1C5C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203pt" o:ole="">
            <v:imagedata r:id="rId9" o:title=""/>
          </v:shape>
          <o:OLEObject Type="Embed" ProgID="Visio.Drawing.11" ShapeID="_x0000_i1025" DrawAspect="Content" ObjectID="_1819037453" r:id="rId10"/>
        </w:object>
      </w:r>
    </w:p>
    <w:p w14:paraId="0AF58C66" w14:textId="77777777" w:rsidR="00C0167F" w:rsidRDefault="00DF2727">
      <w:pPr>
        <w:ind w:firstLineChars="600" w:firstLine="1260"/>
        <w:rPr>
          <w:rFonts w:asciiTheme="minorEastAsia" w:hAnsiTheme="minorEastAsia" w:hint="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0917D7C9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静态工作点</w:t>
      </w:r>
    </w:p>
    <w:p w14:paraId="72BDEC5E" w14:textId="77777777" w:rsidR="00C0167F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1）用万用表的β测试功能，获取晶体管的β值，并设晶体管的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</w:t>
      </w:r>
      <w:r>
        <w:rPr>
          <w:rFonts w:asciiTheme="minorEastAsia" w:hAnsiTheme="minorEastAsia" w:hint="eastAsia"/>
          <w:szCs w:val="21"/>
        </w:rPr>
        <w:t>4V，</w:t>
      </w:r>
      <w:proofErr w:type="spellStart"/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bb</w:t>
      </w:r>
      <w:proofErr w:type="spellEnd"/>
      <w:proofErr w:type="gramStart"/>
      <w:r>
        <w:rPr>
          <w:rFonts w:asciiTheme="minorEastAsia" w:hAnsiTheme="minorEastAsia"/>
          <w:szCs w:val="21"/>
          <w:vertAlign w:val="subscript"/>
        </w:rPr>
        <w:t>’</w:t>
      </w:r>
      <w:proofErr w:type="gramEnd"/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Ω（源于Multisim模型中的参数）。准确计算晶体管的静态工作点（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（</w:t>
      </w:r>
      <w:r>
        <w:rPr>
          <w:rFonts w:asciiTheme="minorEastAsia" w:hAnsiTheme="minorEastAsia" w:hint="eastAsia"/>
          <w:color w:val="FF0000"/>
          <w:szCs w:val="21"/>
        </w:rPr>
        <w:t>静态工作点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14:paraId="7B21D4BF" w14:textId="77777777" w:rsidR="00C0167F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及结果：</w:t>
      </w:r>
    </w:p>
    <w:p w14:paraId="5BEB944D" w14:textId="77777777" w:rsidR="00C0167F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晶体管为2N5551C，用万用表测试放大倍数β（不同的晶体管放大倍数不同，计算时使用实测数据，并调用和修改Multisim中2N</w:t>
      </w:r>
      <w:r>
        <w:rPr>
          <w:rFonts w:asciiTheme="minorEastAsia" w:hAnsiTheme="minorEastAsia"/>
          <w:szCs w:val="21"/>
        </w:rPr>
        <w:t>5551</w:t>
      </w:r>
      <w:r>
        <w:rPr>
          <w:rFonts w:asciiTheme="minorEastAsia" w:hAnsiTheme="minorEastAsia" w:hint="eastAsia"/>
          <w:szCs w:val="21"/>
        </w:rPr>
        <w:t>模型相关参数，计算静态工作点时，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4</w:t>
      </w:r>
      <w:r>
        <w:rPr>
          <w:rFonts w:asciiTheme="minorEastAsia" w:hAnsiTheme="minorEastAsia" w:hint="eastAsia"/>
          <w:szCs w:val="21"/>
        </w:rPr>
        <w:t>V）。</w:t>
      </w:r>
      <w:r>
        <w:rPr>
          <w:rFonts w:asciiTheme="minorEastAsia" w:hAnsiTheme="minorEastAsia" w:hint="eastAsia"/>
          <w:szCs w:val="21"/>
        </w:rPr>
        <w:lastRenderedPageBreak/>
        <w:t>静态工作点计算：</w:t>
      </w:r>
    </w:p>
    <w:p w14:paraId="77A543FB" w14:textId="586F9BE3" w:rsidR="00C0167F" w:rsidRPr="006E6732" w:rsidRDefault="00000000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BB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cc</m:t>
              </m:r>
            </m:sub>
          </m:sSub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5*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10</m:t>
              </m:r>
            </m:num>
            <m:den>
              <m:r>
                <w:rPr>
                  <w:rFonts w:ascii="Cambria Math" w:hAnsi="Cambria Math"/>
                  <w:szCs w:val="21"/>
                </w:rPr>
                <m:t>24+10</m:t>
              </m:r>
            </m:den>
          </m:f>
          <m:r>
            <w:rPr>
              <w:rFonts w:ascii="Cambria Math" w:hAnsi="Cambria Math"/>
              <w:szCs w:val="21"/>
            </w:rPr>
            <m:t>≈1.47V</m:t>
          </m:r>
        </m:oMath>
      </m:oMathPara>
    </w:p>
    <w:p w14:paraId="71156990" w14:textId="6F5C3AE2" w:rsidR="006E6732" w:rsidRPr="006E6732" w:rsidRDefault="00000000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24*10</m:t>
              </m:r>
            </m:num>
            <m:den>
              <m:r>
                <w:rPr>
                  <w:rFonts w:ascii="Cambria Math" w:hAnsi="Cambria Math"/>
                  <w:szCs w:val="21"/>
                </w:rPr>
                <m:t>24+10</m:t>
              </m:r>
            </m:den>
          </m:f>
          <m:r>
            <w:rPr>
              <w:rFonts w:ascii="Cambria Math" w:hAnsi="Cambria Math"/>
              <w:szCs w:val="21"/>
            </w:rPr>
            <m:t>≈7.06kΩ</m:t>
          </m:r>
        </m:oMath>
      </m:oMathPara>
    </w:p>
    <w:p w14:paraId="36941041" w14:textId="367AFA77" w:rsidR="006E6732" w:rsidRPr="006E6732" w:rsidRDefault="00000000" w:rsidP="006E6732">
      <w:pPr>
        <w:rPr>
          <w:rFonts w:asciiTheme="minorEastAsia" w:hAnsiTheme="minorEastAsia" w:hint="eastAsia"/>
          <w:szCs w:val="21"/>
        </w:rPr>
      </w:pPr>
      <m:oMathPara>
        <m:oMath>
          <m:m>
            <m:mPr>
              <m:plcHide m:val="1"/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hAnsi="Cambria Math"/>
                  <w:szCs w:val="21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1"/>
                      </w:rPr>
                      <m:t>BQ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 = </m:t>
                </m:r>
                <m:f>
                  <m:fPr>
                    <m:ctrlPr>
                      <w:rPr>
                        <w:rFonts w:ascii="Cambria Math" w:hAnsi="Cambria Math"/>
                        <w:szCs w:val="2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BB</m:t>
                        </m:r>
                      </m:sub>
                    </m:sSub>
                    <m:r>
                      <w:rPr>
                        <w:rFonts w:ascii="Cambria Math" w:hAnsi="Cambria Math"/>
                        <w:szCs w:val="21"/>
                      </w:rPr>
                      <m:t> - 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BQ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B</m:t>
                        </m:r>
                      </m:sub>
                    </m:sSub>
                    <m:r>
                      <w:rPr>
                        <w:rFonts w:ascii="Cambria Math" w:hAnsi="Cambria Math"/>
                        <w:szCs w:val="21"/>
                      </w:rPr>
                      <m:t>+(1+β)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szCs w:val="2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4</m:t>
                        </m:r>
                      </m:sub>
                    </m:sSub>
                    <m:r>
                      <w:rPr>
                        <w:rFonts w:ascii="Cambria Math" w:hAnsi="Cambria Math"/>
                        <w:szCs w:val="21"/>
                      </w:rPr>
                      <m:t>)</m:t>
                    </m:r>
                  </m:den>
                </m:f>
                <m:r>
                  <w:rPr>
                    <w:rFonts w:ascii="Cambria Math" w:hAnsi="Cambria Math"/>
                    <w:szCs w:val="21"/>
                  </w:rPr>
                  <m:t> = </m:t>
                </m:r>
                <m:f>
                  <m:fPr>
                    <m:ctrlPr>
                      <w:rPr>
                        <w:rFonts w:ascii="Cambria Math" w:hAnsi="Cambria Math"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1.47 - 0.64</m:t>
                    </m:r>
                  </m:num>
                  <m:den>
                    <m:r>
                      <w:rPr>
                        <w:rFonts w:ascii="Cambria Math" w:hAnsi="Cambria Math"/>
                        <w:szCs w:val="21"/>
                      </w:rPr>
                      <m:t>7.06+142.7 * 0.351</m:t>
                    </m:r>
                  </m:den>
                </m:f>
                <m:r>
                  <w:rPr>
                    <w:rFonts w:ascii="Cambria Math" w:hAnsi="Cambria Math"/>
                    <w:szCs w:val="21"/>
                  </w:rPr>
                  <m:t>mA≈14.524μA</m:t>
                </m:r>
              </m:e>
            </m:mr>
          </m:m>
        </m:oMath>
      </m:oMathPara>
    </w:p>
    <w:p w14:paraId="402B6AEB" w14:textId="33EB90F9" w:rsidR="006E6732" w:rsidRPr="006E6732" w:rsidRDefault="00000000" w:rsidP="006E6732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CQ</m:t>
              </m:r>
            </m:sub>
          </m:sSub>
          <m:r>
            <w:rPr>
              <w:rFonts w:ascii="Cambria Math" w:hAnsi="Cambria Math"/>
              <w:szCs w:val="21"/>
            </w:rPr>
            <m:t>=β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BQ</m:t>
              </m:r>
            </m:sub>
          </m:sSub>
          <m:r>
            <w:rPr>
              <w:rFonts w:ascii="Cambria Math" w:hAnsi="Cambria Math"/>
              <w:szCs w:val="21"/>
            </w:rPr>
            <m:t>=2.058mA</m:t>
          </m:r>
        </m:oMath>
      </m:oMathPara>
    </w:p>
    <w:p w14:paraId="2AA3D1FD" w14:textId="13EABEC1" w:rsidR="006E6732" w:rsidRPr="006E6732" w:rsidRDefault="00000000" w:rsidP="006E6732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EQ</m:t>
              </m:r>
            </m:sub>
          </m:sSub>
          <m:r>
            <w:rPr>
              <w:rFonts w:ascii="Cambria Math" w:hAnsi="Cambria Math"/>
              <w:szCs w:val="21"/>
            </w:rPr>
            <m:t>=(1+β)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BQ</m:t>
              </m:r>
            </m:sub>
          </m:sSub>
          <m:r>
            <w:rPr>
              <w:rFonts w:ascii="Cambria Math" w:hAnsi="Cambria Math"/>
              <w:szCs w:val="21"/>
            </w:rPr>
            <m:t>=2.073mA</m:t>
          </m:r>
        </m:oMath>
      </m:oMathPara>
    </w:p>
    <w:p w14:paraId="0A3FDF9E" w14:textId="4433BBC1" w:rsidR="006E6732" w:rsidRPr="006E6732" w:rsidRDefault="00000000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CEQ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cc</m:t>
              </m:r>
            </m:sub>
          </m:sSub>
          <m:r>
            <w:rPr>
              <w:rFonts w:ascii="Cambria Math" w:hAnsi="Cambria Math"/>
              <w:szCs w:val="21"/>
            </w:rPr>
            <m:t>-β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BQ</m:t>
              </m:r>
            </m:sub>
          </m:sSub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5</m:t>
              </m:r>
            </m:sub>
          </m:sSub>
          <m:r>
            <w:rPr>
              <w:rFonts w:ascii="Cambria Math" w:hAnsi="Cambria Math"/>
              <w:szCs w:val="21"/>
            </w:rPr>
            <m:t>-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EQ</m:t>
              </m:r>
            </m:sub>
          </m:sSub>
          <m:r>
            <w:rPr>
              <w:rFonts w:ascii="Cambria Math" w:hAnsi="Cambria Math"/>
              <w:szCs w:val="21"/>
            </w:rPr>
            <m:t>(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3</m:t>
              </m:r>
            </m:sub>
          </m:sSub>
          <m:r>
            <w:rPr>
              <w:rFonts w:ascii="Cambria Math" w:hAnsi="Cambria Math"/>
              <w:szCs w:val="21"/>
            </w:rPr>
            <m:t>+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4</m:t>
              </m:r>
            </m:sub>
          </m:sSub>
          <m:r>
            <w:rPr>
              <w:rFonts w:ascii="Cambria Math" w:hAnsi="Cambria Math"/>
              <w:szCs w:val="21"/>
            </w:rPr>
            <m:t>)≈2.214V</m:t>
          </m:r>
        </m:oMath>
      </m:oMathPara>
    </w:p>
    <w:p w14:paraId="4348F2D1" w14:textId="77777777" w:rsidR="006E6732" w:rsidRDefault="006E6732">
      <w:pPr>
        <w:rPr>
          <w:rFonts w:asciiTheme="minorEastAsia" w:hAnsiTheme="minorEastAsia" w:hint="eastAsia"/>
          <w:szCs w:val="21"/>
        </w:rPr>
      </w:pPr>
    </w:p>
    <w:p w14:paraId="1A2DF79C" w14:textId="77777777" w:rsidR="00C0167F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2）通过Multisim仿真获取静态工作点（依据获取的β值，修改仿真元件中晶体管模型的参数，修改方法见附录。使用修改后的模型参数仿真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14:paraId="7080E639" w14:textId="77777777" w:rsidR="00C0167F" w:rsidRDefault="00C0167F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</w:p>
    <w:p w14:paraId="1C0D0EA6" w14:textId="77777777" w:rsidR="00C0167F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3）搭建电路测试获取工作点（测试发射极对地电源之差获得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，测试集电极与发射极电压差获取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通过β计算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14:paraId="3BF7A62F" w14:textId="77777777" w:rsidR="00C0167F" w:rsidRDefault="00DF2727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主要测试数据：</w:t>
      </w:r>
    </w:p>
    <w:p w14:paraId="26AF358A" w14:textId="5292B712" w:rsidR="00C0167F" w:rsidRPr="00123621" w:rsidRDefault="00000000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EQ</m:t>
              </m:r>
            </m:sub>
          </m:sSub>
          <m:r>
            <w:rPr>
              <w:rFonts w:ascii="Cambria Math" w:hAnsi="Cambria Math"/>
              <w:szCs w:val="21"/>
            </w:rPr>
            <m:t xml:space="preserve">=716.1mV            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CEQ</m:t>
              </m:r>
            </m:sub>
          </m:sSub>
          <m:r>
            <w:rPr>
              <w:rFonts w:ascii="Cambria Math" w:hAnsi="Cambria Math"/>
              <w:szCs w:val="21"/>
            </w:rPr>
            <m:t>=2.254V</m:t>
          </m:r>
        </m:oMath>
      </m:oMathPara>
    </w:p>
    <w:p w14:paraId="481A7DA6" w14:textId="1FB5F38C" w:rsidR="00123621" w:rsidRPr="00123621" w:rsidRDefault="00000000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EQ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EQ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716.1</m:t>
              </m:r>
            </m:num>
            <m:den>
              <m:r>
                <w:rPr>
                  <w:rFonts w:ascii="Cambria Math" w:hAnsi="Cambria Math"/>
                  <w:szCs w:val="21"/>
                </w:rPr>
                <m:t>351</m:t>
              </m:r>
            </m:den>
          </m:f>
          <m:r>
            <w:rPr>
              <w:rFonts w:ascii="Cambria Math" w:hAnsi="Cambria Math"/>
              <w:szCs w:val="21"/>
            </w:rPr>
            <m:t>mA≈2.040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A</m:t>
          </m:r>
        </m:oMath>
      </m:oMathPara>
    </w:p>
    <w:p w14:paraId="6D0F8ED5" w14:textId="1B0A142D" w:rsidR="00123621" w:rsidRPr="00123621" w:rsidRDefault="00000000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BQ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EQ</m:t>
                  </m:r>
                </m:sub>
              </m:sSub>
            </m:num>
            <m:den>
              <m:r>
                <w:rPr>
                  <w:rFonts w:ascii="Cambria Math" w:hAnsi="Cambria Math"/>
                  <w:szCs w:val="21"/>
                </w:rPr>
                <m:t>1+β</m:t>
              </m:r>
            </m:den>
          </m:f>
          <m:r>
            <w:rPr>
              <w:rFonts w:ascii="Cambria Math" w:hAnsi="Cambria Math"/>
              <w:szCs w:val="21"/>
            </w:rPr>
            <m:t>≈14.296μ</m:t>
          </m:r>
          <m:r>
            <m:rPr>
              <m:sty m:val="p"/>
            </m:rPr>
            <w:rPr>
              <w:rFonts w:ascii="Cambria Math" w:hAnsi="Cambria Math"/>
              <w:szCs w:val="21"/>
            </w:rPr>
            <m:t>A</m:t>
          </m:r>
        </m:oMath>
      </m:oMathPara>
    </w:p>
    <w:p w14:paraId="0DF826EB" w14:textId="0B36F69F" w:rsidR="00123621" w:rsidRPr="00123621" w:rsidRDefault="00000000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CQ</m:t>
              </m:r>
            </m:sub>
          </m:sSub>
          <m:r>
            <w:rPr>
              <w:rFonts w:ascii="Cambria Math" w:hAnsi="Cambria Math"/>
              <w:szCs w:val="21"/>
            </w:rPr>
            <m:t>=β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BQ</m:t>
              </m:r>
            </m:sub>
          </m:sSub>
          <m:r>
            <w:rPr>
              <w:rFonts w:ascii="Cambria Math" w:hAnsi="Cambria Math"/>
              <w:szCs w:val="21"/>
            </w:rPr>
            <m:t>=2.026mA</m:t>
          </m:r>
        </m:oMath>
      </m:oMathPara>
    </w:p>
    <w:p w14:paraId="7F949D14" w14:textId="77777777" w:rsidR="00123621" w:rsidRPr="00123621" w:rsidRDefault="00123621">
      <w:pPr>
        <w:rPr>
          <w:rFonts w:asciiTheme="minorEastAsia" w:hAnsiTheme="minorEastAsia" w:hint="eastAsia"/>
          <w:szCs w:val="21"/>
        </w:rPr>
      </w:pPr>
    </w:p>
    <w:p w14:paraId="2AA5A828" w14:textId="77777777" w:rsidR="00C0167F" w:rsidRDefault="00DF2727">
      <w:pPr>
        <w:pStyle w:val="af"/>
        <w:ind w:left="360" w:firstLineChars="100" w:firstLine="21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静态工作点的计算、仿真、测试结果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583"/>
        <w:gridCol w:w="1552"/>
        <w:gridCol w:w="1676"/>
        <w:gridCol w:w="1779"/>
        <w:gridCol w:w="1346"/>
      </w:tblGrid>
      <w:tr w:rsidR="00C0167F" w14:paraId="492A34E9" w14:textId="77777777">
        <w:tc>
          <w:tcPr>
            <w:tcW w:w="1583" w:type="dxa"/>
          </w:tcPr>
          <w:p w14:paraId="3030C2C6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1552" w:type="dxa"/>
          </w:tcPr>
          <w:p w14:paraId="59AD0144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BQ</w:t>
            </w:r>
            <w:r>
              <w:rPr>
                <w:rFonts w:asciiTheme="minorEastAsia" w:hAnsiTheme="minorEastAsia" w:hint="eastAsia"/>
                <w:szCs w:val="21"/>
              </w:rPr>
              <w:t>（μA）</w:t>
            </w:r>
          </w:p>
        </w:tc>
        <w:tc>
          <w:tcPr>
            <w:tcW w:w="1676" w:type="dxa"/>
          </w:tcPr>
          <w:p w14:paraId="5D1677A6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E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779" w:type="dxa"/>
          </w:tcPr>
          <w:p w14:paraId="41F9155D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C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346" w:type="dxa"/>
          </w:tcPr>
          <w:p w14:paraId="0BB56682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β（实测值）</w:t>
            </w:r>
          </w:p>
        </w:tc>
      </w:tr>
      <w:tr w:rsidR="00C0167F" w14:paraId="0CEDDFDB" w14:textId="77777777">
        <w:tc>
          <w:tcPr>
            <w:tcW w:w="1583" w:type="dxa"/>
          </w:tcPr>
          <w:p w14:paraId="733CA482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值</w:t>
            </w:r>
          </w:p>
        </w:tc>
        <w:tc>
          <w:tcPr>
            <w:tcW w:w="1552" w:type="dxa"/>
          </w:tcPr>
          <w:p w14:paraId="78801592" w14:textId="5CA75B8C" w:rsidR="00C0167F" w:rsidRDefault="003414F4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 w:rsidR="00E202A1">
              <w:rPr>
                <w:rFonts w:asciiTheme="minorEastAsia" w:hAnsiTheme="minorEastAsia" w:hint="eastAsia"/>
                <w:color w:val="FF0000"/>
                <w:szCs w:val="21"/>
              </w:rPr>
              <w:t>4.527</w:t>
            </w:r>
          </w:p>
        </w:tc>
        <w:tc>
          <w:tcPr>
            <w:tcW w:w="1676" w:type="dxa"/>
          </w:tcPr>
          <w:p w14:paraId="64C8761A" w14:textId="37612ADA" w:rsidR="00C0167F" w:rsidRDefault="00E202A1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073</w:t>
            </w:r>
          </w:p>
        </w:tc>
        <w:tc>
          <w:tcPr>
            <w:tcW w:w="1779" w:type="dxa"/>
          </w:tcPr>
          <w:p w14:paraId="7967AB38" w14:textId="61B28C6F" w:rsidR="00C0167F" w:rsidRDefault="00E202A1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058</w:t>
            </w:r>
          </w:p>
        </w:tc>
        <w:tc>
          <w:tcPr>
            <w:tcW w:w="1346" w:type="dxa"/>
            <w:vMerge w:val="restart"/>
          </w:tcPr>
          <w:p w14:paraId="19207324" w14:textId="3A74D0D4" w:rsidR="00C0167F" w:rsidRDefault="00E202A1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41.7</w:t>
            </w:r>
          </w:p>
        </w:tc>
      </w:tr>
      <w:tr w:rsidR="00C0167F" w14:paraId="6DCA3DBA" w14:textId="77777777">
        <w:tc>
          <w:tcPr>
            <w:tcW w:w="1583" w:type="dxa"/>
          </w:tcPr>
          <w:p w14:paraId="1CB19BBE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proofErr w:type="gramStart"/>
            <w:r>
              <w:rPr>
                <w:rFonts w:asciiTheme="minorEastAsia" w:hAnsiTheme="minorEastAsia" w:hint="eastAsia"/>
                <w:szCs w:val="21"/>
              </w:rPr>
              <w:t>仿真值</w:t>
            </w:r>
            <w:proofErr w:type="gramEnd"/>
          </w:p>
        </w:tc>
        <w:tc>
          <w:tcPr>
            <w:tcW w:w="1552" w:type="dxa"/>
          </w:tcPr>
          <w:p w14:paraId="64B090ED" w14:textId="6904D8AF" w:rsidR="00C0167F" w:rsidRDefault="003414F4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 w:rsidR="00E202A1">
              <w:rPr>
                <w:rFonts w:asciiTheme="minorEastAsia" w:hAnsiTheme="minorEastAsia" w:hint="eastAsia"/>
                <w:color w:val="FF0000"/>
                <w:szCs w:val="21"/>
              </w:rPr>
              <w:t>4.6</w:t>
            </w:r>
          </w:p>
        </w:tc>
        <w:tc>
          <w:tcPr>
            <w:tcW w:w="1676" w:type="dxa"/>
          </w:tcPr>
          <w:p w14:paraId="64B4CA2F" w14:textId="5E06ED9B" w:rsidR="00C0167F" w:rsidRDefault="00E202A1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08</w:t>
            </w:r>
          </w:p>
        </w:tc>
        <w:tc>
          <w:tcPr>
            <w:tcW w:w="1779" w:type="dxa"/>
          </w:tcPr>
          <w:p w14:paraId="06BD511B" w14:textId="55BEA43F" w:rsidR="00C0167F" w:rsidRDefault="00E202A1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06</w:t>
            </w:r>
          </w:p>
        </w:tc>
        <w:tc>
          <w:tcPr>
            <w:tcW w:w="1346" w:type="dxa"/>
            <w:vMerge/>
          </w:tcPr>
          <w:p w14:paraId="27DD3F18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</w:tr>
      <w:tr w:rsidR="00C0167F" w14:paraId="0C0EDE88" w14:textId="77777777">
        <w:tc>
          <w:tcPr>
            <w:tcW w:w="1583" w:type="dxa"/>
          </w:tcPr>
          <w:p w14:paraId="02AF09C0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值</w:t>
            </w:r>
          </w:p>
        </w:tc>
        <w:tc>
          <w:tcPr>
            <w:tcW w:w="1552" w:type="dxa"/>
          </w:tcPr>
          <w:p w14:paraId="1015C3EC" w14:textId="39BCE1DC" w:rsidR="00C0167F" w:rsidRDefault="00C12309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4.2</w:t>
            </w:r>
            <w:r w:rsidR="00123621">
              <w:rPr>
                <w:rFonts w:asciiTheme="minorEastAsia" w:hAnsiTheme="minorEastAsia" w:hint="eastAsia"/>
                <w:color w:val="FF0000"/>
                <w:szCs w:val="21"/>
              </w:rPr>
              <w:t>96</w:t>
            </w:r>
          </w:p>
        </w:tc>
        <w:tc>
          <w:tcPr>
            <w:tcW w:w="1676" w:type="dxa"/>
          </w:tcPr>
          <w:p w14:paraId="2E09FEEB" w14:textId="79AD3B43" w:rsidR="00C0167F" w:rsidRDefault="00E202A1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0</w:t>
            </w:r>
            <w:r w:rsidR="00123621">
              <w:rPr>
                <w:rFonts w:asciiTheme="minorEastAsia" w:hAnsiTheme="minorEastAsia" w:hint="eastAsia"/>
                <w:color w:val="FF0000"/>
                <w:szCs w:val="21"/>
              </w:rPr>
              <w:t>40</w:t>
            </w:r>
          </w:p>
        </w:tc>
        <w:tc>
          <w:tcPr>
            <w:tcW w:w="1779" w:type="dxa"/>
          </w:tcPr>
          <w:p w14:paraId="5085411B" w14:textId="05C760AB" w:rsidR="00C0167F" w:rsidRDefault="003414F4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</w:t>
            </w:r>
            <w:r w:rsidR="00E202A1">
              <w:rPr>
                <w:rFonts w:asciiTheme="minorEastAsia" w:hAnsiTheme="minorEastAsia" w:hint="eastAsia"/>
                <w:color w:val="FF0000"/>
                <w:szCs w:val="21"/>
              </w:rPr>
              <w:t>02</w:t>
            </w:r>
            <w:r w:rsidR="00123621">
              <w:rPr>
                <w:rFonts w:asciiTheme="minorEastAsia" w:hAnsiTheme="minorEastAsia" w:hint="eastAsia"/>
                <w:color w:val="FF0000"/>
                <w:szCs w:val="21"/>
              </w:rPr>
              <w:t>6</w:t>
            </w:r>
          </w:p>
        </w:tc>
        <w:tc>
          <w:tcPr>
            <w:tcW w:w="1346" w:type="dxa"/>
            <w:vMerge/>
          </w:tcPr>
          <w:p w14:paraId="231F8A71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</w:tr>
    </w:tbl>
    <w:p w14:paraId="317BB3D7" w14:textId="77777777" w:rsidR="00C0167F" w:rsidRDefault="00DF2727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4）对比分析计算、仿真、测试结果之间的差异。</w:t>
      </w:r>
    </w:p>
    <w:p w14:paraId="71AF0DED" w14:textId="77777777" w:rsidR="00C0167F" w:rsidRDefault="00C0167F">
      <w:pPr>
        <w:pStyle w:val="af"/>
        <w:rPr>
          <w:rFonts w:asciiTheme="minorEastAsia" w:hAnsiTheme="minorEastAsia" w:hint="eastAsia"/>
          <w:color w:val="FF0000"/>
          <w:szCs w:val="21"/>
        </w:rPr>
      </w:pPr>
    </w:p>
    <w:p w14:paraId="63B64098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波形及增益</w:t>
      </w:r>
    </w:p>
    <w:p w14:paraId="61D8FF07" w14:textId="77777777" w:rsidR="00C0167F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1）计算电路的交流电压增益，若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计算正负半周的峰值并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（</w:t>
      </w:r>
      <w:r>
        <w:rPr>
          <w:rFonts w:asciiTheme="minorEastAsia" w:hAnsiTheme="minorEastAsia" w:hint="eastAsia"/>
          <w:color w:val="FF0000"/>
          <w:szCs w:val="21"/>
        </w:rPr>
        <w:t>低频电路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14:paraId="5CBC9A64" w14:textId="77777777" w:rsidR="00C0167F" w:rsidRDefault="00DF2727">
      <w:pPr>
        <w:ind w:left="36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和结果：</w:t>
      </w:r>
    </w:p>
    <w:p w14:paraId="1F5412F6" w14:textId="31F68C86" w:rsidR="00A1544A" w:rsidRPr="00123621" w:rsidRDefault="00000000" w:rsidP="00A1544A">
      <w:pPr>
        <w:ind w:firstLineChars="200" w:firstLine="420"/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be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r>
            <w:rPr>
              <w:rFonts w:ascii="Cambria Math" w:hAnsi="Cambria Math"/>
              <w:szCs w:val="21"/>
            </w:rPr>
            <m:t>+(1+β)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EQ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10+141.7*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26</m:t>
              </m:r>
            </m:num>
            <m:den>
              <m:r>
                <w:rPr>
                  <w:rFonts w:ascii="Cambria Math" w:hAnsi="Cambria Math"/>
                  <w:szCs w:val="21"/>
                </w:rPr>
                <m:t>2.073</m:t>
              </m:r>
            </m:den>
          </m:f>
          <m:r>
            <w:rPr>
              <w:rFonts w:ascii="Cambria Math" w:hAnsi="Cambria Math"/>
              <w:szCs w:val="21"/>
            </w:rPr>
            <m:t>kΩ≈1.787kΩ</m:t>
          </m:r>
        </m:oMath>
      </m:oMathPara>
    </w:p>
    <w:p w14:paraId="4A7BC8EB" w14:textId="54FAA7EB" w:rsidR="00C0167F" w:rsidRPr="00DA501C" w:rsidRDefault="00000000">
      <w:pPr>
        <w:ind w:firstLineChars="200" w:firstLine="420"/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A</m:t>
              </m:r>
            </m:e>
            <m:sub>
              <m:r>
                <w:rPr>
                  <w:rFonts w:ascii="Cambria Math" w:hAnsi="Cambria Math"/>
                  <w:szCs w:val="21"/>
                </w:rPr>
                <m:t>v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0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-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β(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5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//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6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be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(1+β)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-</m:t>
          </m:r>
          <m:f>
            <m:fPr>
              <m:ctrlPr>
                <w:rPr>
                  <w:rFonts w:ascii="Cambria Math" w:hAnsi="Cambria Math"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141.7*0.909</m:t>
              </m:r>
            </m:num>
            <m:den>
              <m:r>
                <w:rPr>
                  <w:rFonts w:ascii="Cambria Math" w:hAnsi="Cambria Math"/>
                  <w:szCs w:val="21"/>
                </w:rPr>
                <m:t>1.787+(1+141.7)*0.051</m:t>
              </m:r>
            </m:den>
          </m:f>
          <m:r>
            <w:rPr>
              <w:rFonts w:ascii="Cambria Math" w:hAnsi="Cambria Math"/>
              <w:szCs w:val="21"/>
            </w:rPr>
            <m:t>≈-14.21</m:t>
          </m:r>
        </m:oMath>
      </m:oMathPara>
    </w:p>
    <w:p w14:paraId="00063451" w14:textId="6908D065" w:rsidR="00DA501C" w:rsidRPr="00DA501C" w:rsidRDefault="00000000">
      <w:pPr>
        <w:ind w:firstLineChars="200" w:firstLine="420"/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o</m:t>
              </m:r>
            </m:sub>
          </m:sSub>
          <m:r>
            <w:rPr>
              <w:rFonts w:ascii="Cambria Math" w:hAnsi="Cambria Math"/>
              <w:szCs w:val="21"/>
            </w:rPr>
            <m:t>=14.21*50=710.5mV</m:t>
          </m:r>
        </m:oMath>
      </m:oMathPara>
    </w:p>
    <w:p w14:paraId="0E6A62AD" w14:textId="77777777" w:rsidR="00DA501C" w:rsidRDefault="00DA501C">
      <w:pPr>
        <w:ind w:firstLineChars="200" w:firstLine="420"/>
        <w:rPr>
          <w:rFonts w:asciiTheme="minorEastAsia" w:hAnsiTheme="minorEastAsia" w:hint="eastAsia"/>
          <w:szCs w:val="21"/>
        </w:rPr>
      </w:pPr>
    </w:p>
    <w:p w14:paraId="49F0F4B1" w14:textId="77777777" w:rsidR="00DA501C" w:rsidRDefault="00DA501C">
      <w:pPr>
        <w:ind w:firstLineChars="200" w:firstLine="420"/>
        <w:rPr>
          <w:rFonts w:asciiTheme="minorEastAsia" w:hAnsiTheme="minorEastAsia" w:hint="eastAsia"/>
          <w:szCs w:val="21"/>
        </w:rPr>
      </w:pPr>
    </w:p>
    <w:p w14:paraId="4D2D7F2F" w14:textId="77777777" w:rsidR="00DA501C" w:rsidRDefault="00DA501C">
      <w:pPr>
        <w:ind w:firstLineChars="200" w:firstLine="420"/>
        <w:rPr>
          <w:rFonts w:asciiTheme="minorEastAsia" w:hAnsiTheme="minorEastAsia" w:hint="eastAsia"/>
          <w:szCs w:val="21"/>
        </w:rPr>
      </w:pPr>
    </w:p>
    <w:p w14:paraId="09D7AA01" w14:textId="77777777" w:rsidR="00C0167F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2）Multisim仿真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）；</w:t>
      </w:r>
    </w:p>
    <w:p w14:paraId="65DAA657" w14:textId="7F6393BE" w:rsidR="00F27B70" w:rsidRPr="00F27B70" w:rsidRDefault="00F27B70" w:rsidP="00F27B70">
      <w:pPr>
        <w:jc w:val="center"/>
        <w:rPr>
          <w:rFonts w:asciiTheme="minorEastAsia" w:hAnsiTheme="minorEastAsia" w:hint="eastAsia"/>
          <w:szCs w:val="21"/>
        </w:rPr>
      </w:pPr>
      <w:r w:rsidRPr="00DA501C">
        <w:rPr>
          <w:noProof/>
        </w:rPr>
        <w:drawing>
          <wp:inline distT="0" distB="0" distL="0" distR="0" wp14:anchorId="5AEBEA1A" wp14:editId="4DDCF084">
            <wp:extent cx="5274310" cy="3004185"/>
            <wp:effectExtent l="0" t="0" r="2540" b="5715"/>
            <wp:docPr id="1477673965" name="图片 1" descr="电脑萤幕画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7673965" name="图片 1" descr="电脑萤幕画面&#10;&#10;AI 生成的内容可能不正确。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8CCC3" w14:textId="3803F8BB" w:rsidR="00F27B70" w:rsidRDefault="00DF2727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实际电路测试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。（信号源输出小信号时，由于基础噪声的原因，其信噪比比较小，导致信号波形不好，可让信号源输出一个较</w:t>
      </w:r>
      <w:proofErr w:type="gramStart"/>
      <w:r>
        <w:rPr>
          <w:rFonts w:asciiTheme="minorEastAsia" w:hAnsiTheme="minorEastAsia" w:hint="eastAsia"/>
          <w:szCs w:val="21"/>
        </w:rPr>
        <w:t>大幅值</w:t>
      </w:r>
      <w:proofErr w:type="gramEnd"/>
      <w:r>
        <w:rPr>
          <w:rFonts w:asciiTheme="minorEastAsia" w:hAnsiTheme="minorEastAsia" w:hint="eastAsia"/>
          <w:szCs w:val="21"/>
        </w:rPr>
        <w:t>的信号，通过电阻分压得到所需50mV峰值的信号建议使用51Ω和2kΩ分压）</w:t>
      </w:r>
    </w:p>
    <w:p w14:paraId="2214707F" w14:textId="3CC9B1B3" w:rsidR="00C0167F" w:rsidRDefault="00F27B70" w:rsidP="00F27B70">
      <w:pPr>
        <w:jc w:val="center"/>
        <w:rPr>
          <w:rFonts w:asciiTheme="minorEastAsia" w:hAnsiTheme="minorEastAsia" w:hint="eastAsia"/>
          <w:szCs w:val="21"/>
        </w:rPr>
      </w:pPr>
      <w:r w:rsidRPr="00F27B70">
        <w:rPr>
          <w:rFonts w:asciiTheme="minorEastAsia" w:hAnsiTheme="minorEastAsia"/>
          <w:noProof/>
          <w:szCs w:val="21"/>
        </w:rPr>
        <w:drawing>
          <wp:inline distT="0" distB="0" distL="0" distR="0" wp14:anchorId="20B2EBA2" wp14:editId="1EDD52DA">
            <wp:extent cx="4990011" cy="3080157"/>
            <wp:effectExtent l="0" t="0" r="1270" b="6350"/>
            <wp:docPr id="642978915" name="图片 1" descr="图形用户界面, 图表, 折线图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978915" name="图片 1" descr="图形用户界面, 图表, 折线图&#10;&#10;AI 生成的内容可能不正确。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96032" cy="3083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C75E2" w14:textId="77777777" w:rsidR="00C0167F" w:rsidRDefault="00DF2727">
      <w:pPr>
        <w:pStyle w:val="af"/>
        <w:ind w:left="360" w:firstLineChars="0" w:firstLine="0"/>
        <w:jc w:val="center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表3-</w:t>
      </w:r>
      <w:r>
        <w:rPr>
          <w:rFonts w:asciiTheme="minorEastAsia" w:hAnsiTheme="minorEastAsia"/>
          <w:szCs w:val="21"/>
        </w:rPr>
        <w:t xml:space="preserve">2  </w:t>
      </w:r>
      <w:r>
        <w:rPr>
          <w:rFonts w:asciiTheme="minorEastAsia" w:hAnsiTheme="minorEastAsia" w:hint="eastAsia"/>
          <w:szCs w:val="21"/>
        </w:rPr>
        <w:t>波形数据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8253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211"/>
        <w:gridCol w:w="805"/>
        <w:gridCol w:w="1276"/>
        <w:gridCol w:w="1276"/>
        <w:gridCol w:w="1843"/>
        <w:gridCol w:w="1842"/>
      </w:tblGrid>
      <w:tr w:rsidR="00C0167F" w14:paraId="1AADFEC1" w14:textId="77777777" w:rsidTr="003E144D">
        <w:tc>
          <w:tcPr>
            <w:tcW w:w="1211" w:type="dxa"/>
          </w:tcPr>
          <w:p w14:paraId="15B305FE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</w:p>
        </w:tc>
        <w:tc>
          <w:tcPr>
            <w:tcW w:w="805" w:type="dxa"/>
          </w:tcPr>
          <w:p w14:paraId="0FF99F2B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入</w:t>
            </w:r>
          </w:p>
        </w:tc>
        <w:tc>
          <w:tcPr>
            <w:tcW w:w="1276" w:type="dxa"/>
          </w:tcPr>
          <w:p w14:paraId="765BE971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</w:t>
            </w:r>
          </w:p>
        </w:tc>
        <w:tc>
          <w:tcPr>
            <w:tcW w:w="1276" w:type="dxa"/>
          </w:tcPr>
          <w:p w14:paraId="3F17966D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</w:t>
            </w:r>
          </w:p>
        </w:tc>
        <w:tc>
          <w:tcPr>
            <w:tcW w:w="1843" w:type="dxa"/>
          </w:tcPr>
          <w:p w14:paraId="06F2AF8A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与输入峰值比</w:t>
            </w:r>
          </w:p>
        </w:tc>
        <w:tc>
          <w:tcPr>
            <w:tcW w:w="1842" w:type="dxa"/>
          </w:tcPr>
          <w:p w14:paraId="2744EFBD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与输入峰值比</w:t>
            </w:r>
          </w:p>
        </w:tc>
      </w:tr>
      <w:tr w:rsidR="00C0167F" w14:paraId="0D71E1AE" w14:textId="77777777" w:rsidTr="003E144D">
        <w:tc>
          <w:tcPr>
            <w:tcW w:w="1211" w:type="dxa"/>
          </w:tcPr>
          <w:p w14:paraId="2012E478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805" w:type="dxa"/>
          </w:tcPr>
          <w:p w14:paraId="0FD38578" w14:textId="7A487DBA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50mV</w:t>
            </w:r>
          </w:p>
        </w:tc>
        <w:tc>
          <w:tcPr>
            <w:tcW w:w="1276" w:type="dxa"/>
          </w:tcPr>
          <w:p w14:paraId="40B41713" w14:textId="66D03BA6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710.5mV</w:t>
            </w:r>
          </w:p>
        </w:tc>
        <w:tc>
          <w:tcPr>
            <w:tcW w:w="1276" w:type="dxa"/>
          </w:tcPr>
          <w:p w14:paraId="57E5FC82" w14:textId="305A75BC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710.5mV</w:t>
            </w:r>
          </w:p>
        </w:tc>
        <w:tc>
          <w:tcPr>
            <w:tcW w:w="1843" w:type="dxa"/>
          </w:tcPr>
          <w:p w14:paraId="2D14E171" w14:textId="33692DFF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4.21</w:t>
            </w:r>
          </w:p>
        </w:tc>
        <w:tc>
          <w:tcPr>
            <w:tcW w:w="1842" w:type="dxa"/>
          </w:tcPr>
          <w:p w14:paraId="15197A34" w14:textId="5F3912E1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4.21</w:t>
            </w:r>
          </w:p>
        </w:tc>
      </w:tr>
      <w:tr w:rsidR="00C0167F" w14:paraId="0BBB303A" w14:textId="77777777" w:rsidTr="003E144D">
        <w:tc>
          <w:tcPr>
            <w:tcW w:w="1211" w:type="dxa"/>
          </w:tcPr>
          <w:p w14:paraId="64EB79F2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805" w:type="dxa"/>
          </w:tcPr>
          <w:p w14:paraId="38B2196C" w14:textId="2E9C4600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50mV</w:t>
            </w:r>
          </w:p>
        </w:tc>
        <w:tc>
          <w:tcPr>
            <w:tcW w:w="1276" w:type="dxa"/>
          </w:tcPr>
          <w:p w14:paraId="23861C47" w14:textId="453B50FE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688.573mV</w:t>
            </w:r>
          </w:p>
        </w:tc>
        <w:tc>
          <w:tcPr>
            <w:tcW w:w="1276" w:type="dxa"/>
          </w:tcPr>
          <w:p w14:paraId="6AF793AD" w14:textId="65EFF074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 w:rsidRPr="003E144D">
              <w:rPr>
                <w:rFonts w:asciiTheme="minorEastAsia" w:hAnsiTheme="minorEastAsia" w:hint="eastAsia"/>
                <w:color w:val="FF0000"/>
                <w:szCs w:val="21"/>
              </w:rPr>
              <w:t>-716.175mV</w:t>
            </w:r>
          </w:p>
        </w:tc>
        <w:tc>
          <w:tcPr>
            <w:tcW w:w="1843" w:type="dxa"/>
          </w:tcPr>
          <w:p w14:paraId="36E9436B" w14:textId="6115487D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3.771</w:t>
            </w:r>
          </w:p>
        </w:tc>
        <w:tc>
          <w:tcPr>
            <w:tcW w:w="1842" w:type="dxa"/>
          </w:tcPr>
          <w:p w14:paraId="2DCC252E" w14:textId="4B61FD22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4.324</w:t>
            </w:r>
          </w:p>
        </w:tc>
      </w:tr>
      <w:tr w:rsidR="00C0167F" w14:paraId="1304AB49" w14:textId="77777777" w:rsidTr="003E144D">
        <w:tc>
          <w:tcPr>
            <w:tcW w:w="1211" w:type="dxa"/>
          </w:tcPr>
          <w:p w14:paraId="2735E4BB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805" w:type="dxa"/>
          </w:tcPr>
          <w:p w14:paraId="5994B498" w14:textId="381ACFD2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50mV</w:t>
            </w:r>
          </w:p>
        </w:tc>
        <w:tc>
          <w:tcPr>
            <w:tcW w:w="1276" w:type="dxa"/>
          </w:tcPr>
          <w:p w14:paraId="38E1232E" w14:textId="095B13A8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6</w:t>
            </w:r>
            <w:r w:rsidR="00F27B70">
              <w:rPr>
                <w:rFonts w:asciiTheme="minorEastAsia" w:hAnsiTheme="minorEastAsia" w:hint="eastAsia"/>
                <w:color w:val="FF0000"/>
                <w:szCs w:val="21"/>
              </w:rPr>
              <w:t>79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.6</w:t>
            </w:r>
            <w:r w:rsidR="00F27B70">
              <w:rPr>
                <w:rFonts w:asciiTheme="minorEastAsia" w:hAnsiTheme="minorEastAsia" w:hint="eastAsia"/>
                <w:color w:val="FF0000"/>
                <w:szCs w:val="21"/>
              </w:rPr>
              <w:t>1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mV</w:t>
            </w:r>
          </w:p>
        </w:tc>
        <w:tc>
          <w:tcPr>
            <w:tcW w:w="1276" w:type="dxa"/>
          </w:tcPr>
          <w:p w14:paraId="300F6E22" w14:textId="6F856CE3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70</w:t>
            </w:r>
            <w:r w:rsidR="00F27B70">
              <w:rPr>
                <w:rFonts w:asciiTheme="minorEastAsia" w:hAnsiTheme="minorEastAsia" w:hint="eastAsia"/>
                <w:color w:val="FF0000"/>
                <w:szCs w:val="21"/>
              </w:rPr>
              <w:t>6.67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mV</w:t>
            </w:r>
          </w:p>
        </w:tc>
        <w:tc>
          <w:tcPr>
            <w:tcW w:w="1843" w:type="dxa"/>
          </w:tcPr>
          <w:p w14:paraId="5B00E0B2" w14:textId="17CE4058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3.</w:t>
            </w:r>
            <w:r w:rsidR="00F27B70">
              <w:rPr>
                <w:rFonts w:asciiTheme="minorEastAsia" w:hAnsiTheme="minorEastAsia" w:hint="eastAsia"/>
                <w:color w:val="FF0000"/>
                <w:szCs w:val="21"/>
              </w:rPr>
              <w:t>592</w:t>
            </w:r>
          </w:p>
        </w:tc>
        <w:tc>
          <w:tcPr>
            <w:tcW w:w="1842" w:type="dxa"/>
          </w:tcPr>
          <w:p w14:paraId="4BB8FE68" w14:textId="066C3A15" w:rsidR="00C0167F" w:rsidRDefault="003E144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4.1</w:t>
            </w:r>
            <w:r w:rsidR="00F27B70"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  <w:r>
              <w:rPr>
                <w:rFonts w:asciiTheme="minorEastAsia" w:hAnsiTheme="minorEastAsia" w:hint="eastAsia"/>
                <w:color w:val="FF0000"/>
                <w:szCs w:val="21"/>
              </w:rPr>
              <w:t>3</w:t>
            </w:r>
          </w:p>
        </w:tc>
      </w:tr>
    </w:tbl>
    <w:p w14:paraId="352BB848" w14:textId="77777777" w:rsidR="00C0167F" w:rsidRDefault="00DF2727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4）波形与增益分析：</w:t>
      </w:r>
    </w:p>
    <w:p w14:paraId="694974CD" w14:textId="4FC85BA9" w:rsidR="00C0167F" w:rsidRPr="0075338E" w:rsidRDefault="00DF2727">
      <w:pPr>
        <w:pStyle w:val="af"/>
        <w:ind w:left="360" w:firstLineChars="0" w:firstLine="0"/>
        <w:rPr>
          <w:rFonts w:asciiTheme="minorEastAsia" w:hAnsiTheme="minorEastAsia" w:hint="eastAsia"/>
          <w:color w:val="EE0000"/>
          <w:szCs w:val="21"/>
        </w:rPr>
      </w:pPr>
      <w:r>
        <w:rPr>
          <w:rFonts w:asciiTheme="minorEastAsia" w:hAnsiTheme="minorEastAsia" w:hint="eastAsia"/>
          <w:szCs w:val="21"/>
        </w:rPr>
        <w:t>（a）仿真与测试的波形有无明显饱和、截止失真；</w:t>
      </w:r>
      <w:r>
        <w:rPr>
          <w:rFonts w:asciiTheme="minorEastAsia" w:hAnsiTheme="minorEastAsia"/>
          <w:szCs w:val="21"/>
        </w:rPr>
        <w:t xml:space="preserve"> </w:t>
      </w:r>
      <w:r w:rsidR="0075338E" w:rsidRPr="0075338E">
        <w:rPr>
          <w:rFonts w:asciiTheme="minorEastAsia" w:hAnsiTheme="minorEastAsia" w:hint="eastAsia"/>
          <w:color w:val="EE0000"/>
          <w:szCs w:val="21"/>
        </w:rPr>
        <w:t>无明显失真</w:t>
      </w:r>
    </w:p>
    <w:p w14:paraId="4212C3B9" w14:textId="77777777" w:rsidR="00C0167F" w:rsidRDefault="00DF2727">
      <w:pPr>
        <w:pStyle w:val="af"/>
        <w:ind w:left="360" w:firstLineChars="0" w:firstLine="0"/>
        <w:rPr>
          <w:rFonts w:asciiTheme="minorEastAsia" w:hAnsiTheme="minorEastAsia" w:hint="eastAsia"/>
          <w:color w:val="FF0000"/>
          <w:szCs w:val="21"/>
        </w:rPr>
      </w:pPr>
      <w:r>
        <w:rPr>
          <w:rFonts w:asciiTheme="minorEastAsia" w:hAnsiTheme="minorEastAsia" w:hint="eastAsia"/>
          <w:szCs w:val="21"/>
        </w:rPr>
        <w:t>（b）仿真与测试波形正负半周峰值有差异的原因；</w:t>
      </w:r>
    </w:p>
    <w:p w14:paraId="64EB7595" w14:textId="70FA8C36" w:rsidR="00C0167F" w:rsidRDefault="00DF2727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c）输出与输入的相位关系；</w:t>
      </w:r>
      <w:r w:rsidR="0075338E" w:rsidRPr="0075338E">
        <w:rPr>
          <w:rFonts w:asciiTheme="minorEastAsia" w:hAnsiTheme="minorEastAsia" w:hint="eastAsia"/>
          <w:color w:val="EE0000"/>
          <w:szCs w:val="21"/>
        </w:rPr>
        <w:t>反相</w:t>
      </w:r>
    </w:p>
    <w:p w14:paraId="380ACC1E" w14:textId="77777777" w:rsidR="00C0167F" w:rsidRDefault="00DF2727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d）计算、仿真、测试的电压增益误差及原因；</w:t>
      </w:r>
    </w:p>
    <w:p w14:paraId="11455F76" w14:textId="77777777" w:rsidR="00C0167F" w:rsidRDefault="00DF2727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e）其他</w:t>
      </w:r>
      <w:r>
        <w:rPr>
          <w:rFonts w:asciiTheme="minorEastAsia" w:hAnsiTheme="minorEastAsia"/>
          <w:szCs w:val="21"/>
        </w:rPr>
        <w:t>……</w:t>
      </w:r>
      <w:r>
        <w:rPr>
          <w:rFonts w:asciiTheme="minorEastAsia" w:hAnsiTheme="minorEastAsia" w:hint="eastAsia"/>
          <w:szCs w:val="21"/>
        </w:rPr>
        <w:t>。</w:t>
      </w:r>
    </w:p>
    <w:p w14:paraId="2D6BED10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大信号波形失真</w:t>
      </w:r>
    </w:p>
    <w:p w14:paraId="20724553" w14:textId="77777777" w:rsidR="00C0167F" w:rsidRDefault="00DF2727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1）Multisim仿真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）（</w:t>
      </w:r>
      <w:proofErr w:type="gramStart"/>
      <w:r>
        <w:rPr>
          <w:rFonts w:asciiTheme="minorEastAsia" w:hAnsiTheme="minorEastAsia" w:hint="eastAsia"/>
          <w:color w:val="FF0000"/>
          <w:szCs w:val="21"/>
        </w:rPr>
        <w:t>低频大</w:t>
      </w:r>
      <w:proofErr w:type="gramEnd"/>
      <w:r>
        <w:rPr>
          <w:rFonts w:asciiTheme="minorEastAsia" w:hAnsiTheme="minorEastAsia" w:hint="eastAsia"/>
          <w:color w:val="FF0000"/>
          <w:szCs w:val="21"/>
        </w:rPr>
        <w:t>信号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14:paraId="5ADA31B4" w14:textId="1F40A3FC" w:rsidR="00C0167F" w:rsidRPr="009D5730" w:rsidRDefault="009D5730" w:rsidP="009D5730">
      <w:pPr>
        <w:jc w:val="center"/>
        <w:rPr>
          <w:rFonts w:asciiTheme="minorEastAsia" w:hAnsiTheme="minorEastAsia" w:hint="eastAsia"/>
          <w:szCs w:val="21"/>
        </w:rPr>
      </w:pPr>
      <w:r w:rsidRPr="009D5730">
        <w:rPr>
          <w:rFonts w:asciiTheme="minorEastAsia" w:hAnsiTheme="minorEastAsia"/>
          <w:noProof/>
          <w:szCs w:val="21"/>
        </w:rPr>
        <w:drawing>
          <wp:inline distT="0" distB="0" distL="0" distR="0" wp14:anchorId="0DDFB991" wp14:editId="2E85C551">
            <wp:extent cx="4858247" cy="2743219"/>
            <wp:effectExtent l="0" t="0" r="0" b="0"/>
            <wp:docPr id="1358932257" name="图片 1" descr="图形用户界面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8932257" name="图片 1" descr="图形用户界面&#10;&#10;AI 生成的内容可能不正确。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80806" cy="2755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1BB33" w14:textId="77777777" w:rsidR="00C0167F" w:rsidRDefault="00DF2727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（2）实际电路测试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）；</w:t>
      </w:r>
    </w:p>
    <w:p w14:paraId="60679A8C" w14:textId="62CDFF30" w:rsidR="00C0167F" w:rsidRPr="00067184" w:rsidRDefault="00067184" w:rsidP="00067184">
      <w:pPr>
        <w:jc w:val="center"/>
        <w:rPr>
          <w:rFonts w:asciiTheme="minorEastAsia" w:hAnsiTheme="minorEastAsia" w:hint="eastAsia"/>
          <w:szCs w:val="21"/>
        </w:rPr>
      </w:pPr>
      <w:r w:rsidRPr="00067184">
        <w:rPr>
          <w:rFonts w:asciiTheme="minorEastAsia" w:hAnsiTheme="minorEastAsia"/>
          <w:noProof/>
          <w:szCs w:val="21"/>
        </w:rPr>
        <w:drawing>
          <wp:inline distT="0" distB="0" distL="0" distR="0" wp14:anchorId="13C3B27A" wp14:editId="58193CD4">
            <wp:extent cx="4941492" cy="3163245"/>
            <wp:effectExtent l="0" t="0" r="0" b="0"/>
            <wp:docPr id="2136445829" name="图片 1" descr="图形用户界面, 图表, 折线图&#10;&#10;AI 生成的内容可能不正确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6445829" name="图片 1" descr="图形用户界面, 图表, 折线图&#10;&#10;AI 生成的内容可能不正确。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48014" cy="316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0D2FE" w14:textId="77777777" w:rsidR="00C0167F" w:rsidRDefault="00DF2727">
      <w:pPr>
        <w:pStyle w:val="af"/>
        <w:numPr>
          <w:ilvl w:val="0"/>
          <w:numId w:val="2"/>
        </w:numPr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分析对比仿真与测试的波形，判断是饱和失真还是截止失真。</w:t>
      </w:r>
    </w:p>
    <w:p w14:paraId="336B8C7D" w14:textId="5CEF8C04" w:rsidR="00C0167F" w:rsidRPr="0075338E" w:rsidRDefault="0075338E">
      <w:pPr>
        <w:pStyle w:val="af"/>
        <w:ind w:firstLineChars="0" w:firstLine="0"/>
        <w:rPr>
          <w:rFonts w:asciiTheme="minorEastAsia" w:hAnsiTheme="minorEastAsia" w:hint="eastAsia"/>
          <w:color w:val="EE0000"/>
          <w:szCs w:val="21"/>
        </w:rPr>
      </w:pPr>
      <w:r w:rsidRPr="0075338E">
        <w:rPr>
          <w:rFonts w:asciiTheme="minorEastAsia" w:hAnsiTheme="minorEastAsia" w:hint="eastAsia"/>
          <w:color w:val="EE0000"/>
          <w:szCs w:val="21"/>
        </w:rPr>
        <w:t>截止失真</w:t>
      </w:r>
    </w:p>
    <w:p w14:paraId="3FF961DA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 w:hint="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lastRenderedPageBreak/>
        <w:t>计算、仿真、测试共射放大电路过程中的体会。</w:t>
      </w:r>
    </w:p>
    <w:p w14:paraId="11E1AD55" w14:textId="77777777"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08694A59" w14:textId="77777777" w:rsidR="00095E58" w:rsidRDefault="00095E58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5B1F2E92" w14:textId="77777777" w:rsidR="00095E58" w:rsidRDefault="00095E58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19C3599E" w14:textId="77777777" w:rsidR="00C0167F" w:rsidRDefault="00C0167F">
      <w:pPr>
        <w:pStyle w:val="af"/>
        <w:ind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7651BDAA" w14:textId="77777777" w:rsidR="00C0167F" w:rsidRDefault="00DF2727">
      <w:pPr>
        <w:pStyle w:val="af"/>
        <w:ind w:left="360" w:firstLineChars="0" w:firstLine="0"/>
        <w:rPr>
          <w:rFonts w:asciiTheme="minorEastAsia" w:hAnsiTheme="minorEastAsia" w:hint="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14:paraId="38E61699" w14:textId="77777777" w:rsidR="00C0167F" w:rsidRDefault="00DF2727">
      <w:pPr>
        <w:rPr>
          <w:rFonts w:ascii="宋体" w:eastAsia="宋体" w:hAnsi="宋体" w:hint="eastAsia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2N5551晶体管模型，修改晶体管的相关参数（见下表，除表中各项需要修改外，其他不变）</w:t>
      </w:r>
    </w:p>
    <w:p w14:paraId="6DFDBE86" w14:textId="77777777" w:rsidR="00C0167F" w:rsidRDefault="00C0167F">
      <w:pPr>
        <w:rPr>
          <w:rFonts w:ascii="宋体" w:eastAsia="宋体" w:hAnsi="宋体" w:hint="eastAsia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C0167F" w14:paraId="2B879F01" w14:textId="77777777">
        <w:trPr>
          <w:trHeight w:val="676"/>
        </w:trPr>
        <w:tc>
          <w:tcPr>
            <w:tcW w:w="2934" w:type="dxa"/>
          </w:tcPr>
          <w:p w14:paraId="3A831DCE" w14:textId="77777777" w:rsidR="00C0167F" w:rsidRDefault="00C0167F"/>
        </w:tc>
        <w:tc>
          <w:tcPr>
            <w:tcW w:w="1490" w:type="dxa"/>
          </w:tcPr>
          <w:p w14:paraId="531B3CE1" w14:textId="77777777" w:rsidR="00C0167F" w:rsidRDefault="00DF2727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56FB63CC" w14:textId="77777777" w:rsidR="00C0167F" w:rsidRDefault="00DF2727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05305DB5" w14:textId="77777777" w:rsidR="00C0167F" w:rsidRDefault="00C0167F"/>
        </w:tc>
      </w:tr>
      <w:tr w:rsidR="00C0167F" w14:paraId="6284972A" w14:textId="77777777">
        <w:trPr>
          <w:trHeight w:val="700"/>
        </w:trPr>
        <w:tc>
          <w:tcPr>
            <w:tcW w:w="2934" w:type="dxa"/>
          </w:tcPr>
          <w:p w14:paraId="0CEBB053" w14:textId="77777777" w:rsidR="00C0167F" w:rsidRDefault="00DF2727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14:paraId="48D81427" w14:textId="77777777" w:rsidR="00C0167F" w:rsidRDefault="00DF2727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2489F842" w14:textId="77777777" w:rsidR="00C0167F" w:rsidRDefault="00DF2727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5C05B884" w14:textId="77777777" w:rsidR="00C0167F" w:rsidRDefault="00C0167F"/>
        </w:tc>
      </w:tr>
      <w:tr w:rsidR="00C0167F" w14:paraId="0B023D44" w14:textId="77777777">
        <w:trPr>
          <w:trHeight w:val="676"/>
        </w:trPr>
        <w:tc>
          <w:tcPr>
            <w:tcW w:w="2934" w:type="dxa"/>
          </w:tcPr>
          <w:p w14:paraId="13A7FFBA" w14:textId="77777777" w:rsidR="00C0167F" w:rsidRDefault="00DF2727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14:paraId="2F0A3167" w14:textId="77777777"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3516040D" w14:textId="77777777" w:rsidR="00C0167F" w:rsidRDefault="00DF2727">
            <w:r>
              <w:rPr>
                <w:rFonts w:hint="eastAsia"/>
              </w:rPr>
              <w:t>（通过万用表实际测量β）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28A63314" w14:textId="77777777" w:rsidR="00C0167F" w:rsidRDefault="00C0167F"/>
        </w:tc>
      </w:tr>
      <w:tr w:rsidR="00C0167F" w14:paraId="78BD3A81" w14:textId="77777777">
        <w:trPr>
          <w:trHeight w:val="676"/>
        </w:trPr>
        <w:tc>
          <w:tcPr>
            <w:tcW w:w="2934" w:type="dxa"/>
          </w:tcPr>
          <w:p w14:paraId="6FF5199D" w14:textId="77777777" w:rsidR="00C0167F" w:rsidRDefault="00DF2727">
            <w:r>
              <w:rPr>
                <w:rFonts w:hint="eastAsia"/>
              </w:rPr>
              <w:t>正向</w:t>
            </w:r>
            <w:proofErr w:type="gramStart"/>
            <w:r>
              <w:rPr>
                <w:rFonts w:hint="eastAsia"/>
              </w:rPr>
              <w:t>厄</w:t>
            </w:r>
            <w:proofErr w:type="gramEnd"/>
            <w:r>
              <w:rPr>
                <w:rFonts w:hint="eastAsia"/>
              </w:rPr>
              <w:t>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14:paraId="28E499EB" w14:textId="77777777"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64F185D7" w14:textId="77777777"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20A86F29" w14:textId="77777777" w:rsidR="00C0167F" w:rsidRDefault="00DF2727">
            <w:r>
              <w:rPr>
                <w:rFonts w:hint="eastAsia"/>
              </w:rPr>
              <w:t>修改目的是忽略</w:t>
            </w:r>
            <w:proofErr w:type="gramStart"/>
            <w:r>
              <w:rPr>
                <w:rFonts w:hint="eastAsia"/>
              </w:rPr>
              <w:t>基区调宽效应</w:t>
            </w:r>
            <w:proofErr w:type="gramEnd"/>
            <w:r>
              <w:rPr>
                <w:rFonts w:hint="eastAsia"/>
              </w:rPr>
              <w:t>的影响</w:t>
            </w:r>
          </w:p>
        </w:tc>
      </w:tr>
      <w:tr w:rsidR="00C0167F" w14:paraId="4A99AB0E" w14:textId="77777777">
        <w:trPr>
          <w:trHeight w:val="700"/>
        </w:trPr>
        <w:tc>
          <w:tcPr>
            <w:tcW w:w="2934" w:type="dxa"/>
          </w:tcPr>
          <w:p w14:paraId="0E7A5310" w14:textId="77777777" w:rsidR="00C0167F" w:rsidRDefault="00DF2727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14:paraId="05D14B62" w14:textId="77777777" w:rsidR="00C0167F" w:rsidRDefault="00DF2727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4945956A" w14:textId="77777777"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0D81E0CC" w14:textId="77777777" w:rsidR="00C0167F" w:rsidRDefault="00DF2727">
            <w:r>
              <w:rPr>
                <w:rFonts w:hint="eastAsia"/>
              </w:rPr>
              <w:t>不考虑大电流时β的下降</w:t>
            </w:r>
          </w:p>
        </w:tc>
      </w:tr>
      <w:tr w:rsidR="00C0167F" w14:paraId="0A517D0C" w14:textId="77777777">
        <w:trPr>
          <w:trHeight w:val="676"/>
        </w:trPr>
        <w:tc>
          <w:tcPr>
            <w:tcW w:w="2934" w:type="dxa"/>
          </w:tcPr>
          <w:p w14:paraId="044413BA" w14:textId="77777777" w:rsidR="00C0167F" w:rsidRDefault="00DF2727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14:paraId="42B57FAA" w14:textId="77777777" w:rsidR="00C0167F" w:rsidRDefault="00DF2727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47EF8655" w14:textId="77777777" w:rsidR="00C0167F" w:rsidRDefault="00DF2727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4B014218" w14:textId="77777777" w:rsidR="00C0167F" w:rsidRDefault="00DF2727">
            <w:r>
              <w:rPr>
                <w:rFonts w:hint="eastAsia"/>
              </w:rPr>
              <w:t>不考虑小电流时β的下降</w:t>
            </w:r>
          </w:p>
        </w:tc>
      </w:tr>
    </w:tbl>
    <w:p w14:paraId="7336DF2B" w14:textId="77777777" w:rsidR="00C0167F" w:rsidRDefault="00C0167F">
      <w:pPr>
        <w:rPr>
          <w:rFonts w:asciiTheme="minorEastAsia" w:hAnsiTheme="minorEastAsia" w:hint="eastAsia"/>
          <w:b/>
          <w:sz w:val="32"/>
          <w:szCs w:val="32"/>
        </w:rPr>
      </w:pPr>
    </w:p>
    <w:sectPr w:rsidR="00C016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1E706CF" w14:textId="77777777" w:rsidR="00DB6E2A" w:rsidRDefault="00DB6E2A" w:rsidP="003E2D12">
      <w:r>
        <w:separator/>
      </w:r>
    </w:p>
  </w:endnote>
  <w:endnote w:type="continuationSeparator" w:id="0">
    <w:p w14:paraId="7DA35E1B" w14:textId="77777777" w:rsidR="00DB6E2A" w:rsidRDefault="00DB6E2A" w:rsidP="003E2D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13F9971" w14:textId="77777777" w:rsidR="00DB6E2A" w:rsidRDefault="00DB6E2A" w:rsidP="003E2D12">
      <w:r>
        <w:separator/>
      </w:r>
    </w:p>
  </w:footnote>
  <w:footnote w:type="continuationSeparator" w:id="0">
    <w:p w14:paraId="10B28945" w14:textId="77777777" w:rsidR="00DB6E2A" w:rsidRDefault="00DB6E2A" w:rsidP="003E2D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 w16cid:durableId="1761368398">
    <w:abstractNumId w:val="0"/>
  </w:num>
  <w:num w:numId="2" w16cid:durableId="110435127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E6622"/>
    <w:rsid w:val="00000230"/>
    <w:rsid w:val="00003967"/>
    <w:rsid w:val="00004367"/>
    <w:rsid w:val="00015651"/>
    <w:rsid w:val="00026775"/>
    <w:rsid w:val="00027C97"/>
    <w:rsid w:val="000304D2"/>
    <w:rsid w:val="0003174E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67184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95E58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3621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29B0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14B16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29E"/>
    <w:rsid w:val="00267D65"/>
    <w:rsid w:val="00270010"/>
    <w:rsid w:val="0027111C"/>
    <w:rsid w:val="00276F2E"/>
    <w:rsid w:val="00281B2F"/>
    <w:rsid w:val="00281BEA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723"/>
    <w:rsid w:val="002B5CB6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14F4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7F28"/>
    <w:rsid w:val="00372243"/>
    <w:rsid w:val="00373C24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144D"/>
    <w:rsid w:val="003E2D12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3A5D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47646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0FC"/>
    <w:rsid w:val="006254F7"/>
    <w:rsid w:val="00627D80"/>
    <w:rsid w:val="00636043"/>
    <w:rsid w:val="00651546"/>
    <w:rsid w:val="00654D79"/>
    <w:rsid w:val="006763B5"/>
    <w:rsid w:val="006966CC"/>
    <w:rsid w:val="006A6AB2"/>
    <w:rsid w:val="006B1349"/>
    <w:rsid w:val="006C63A8"/>
    <w:rsid w:val="006E654E"/>
    <w:rsid w:val="006E6732"/>
    <w:rsid w:val="006E68FE"/>
    <w:rsid w:val="006F28D8"/>
    <w:rsid w:val="00701795"/>
    <w:rsid w:val="00711A99"/>
    <w:rsid w:val="007125EE"/>
    <w:rsid w:val="00714E19"/>
    <w:rsid w:val="00721C48"/>
    <w:rsid w:val="00723FCD"/>
    <w:rsid w:val="007307CA"/>
    <w:rsid w:val="00732B85"/>
    <w:rsid w:val="00733537"/>
    <w:rsid w:val="00736D63"/>
    <w:rsid w:val="0074015F"/>
    <w:rsid w:val="00740CED"/>
    <w:rsid w:val="00741A16"/>
    <w:rsid w:val="00742F39"/>
    <w:rsid w:val="00744A8B"/>
    <w:rsid w:val="007506F2"/>
    <w:rsid w:val="0075338E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B7F82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941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73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01B37"/>
    <w:rsid w:val="00A1288D"/>
    <w:rsid w:val="00A1544A"/>
    <w:rsid w:val="00A16F3E"/>
    <w:rsid w:val="00A2156C"/>
    <w:rsid w:val="00A252D8"/>
    <w:rsid w:val="00A31A6F"/>
    <w:rsid w:val="00A32F58"/>
    <w:rsid w:val="00A3317E"/>
    <w:rsid w:val="00A35A40"/>
    <w:rsid w:val="00A40208"/>
    <w:rsid w:val="00A41933"/>
    <w:rsid w:val="00A4409C"/>
    <w:rsid w:val="00A5301E"/>
    <w:rsid w:val="00A5450F"/>
    <w:rsid w:val="00A570FD"/>
    <w:rsid w:val="00A60ED7"/>
    <w:rsid w:val="00A825C6"/>
    <w:rsid w:val="00A865DC"/>
    <w:rsid w:val="00A87A60"/>
    <w:rsid w:val="00A92A7C"/>
    <w:rsid w:val="00A93795"/>
    <w:rsid w:val="00A96D7A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0095B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6E7B"/>
    <w:rsid w:val="00B77920"/>
    <w:rsid w:val="00B80660"/>
    <w:rsid w:val="00B911FD"/>
    <w:rsid w:val="00B9595D"/>
    <w:rsid w:val="00B97039"/>
    <w:rsid w:val="00B97CC8"/>
    <w:rsid w:val="00BA0980"/>
    <w:rsid w:val="00BA4F99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0167F"/>
    <w:rsid w:val="00C11D01"/>
    <w:rsid w:val="00C12286"/>
    <w:rsid w:val="00C12309"/>
    <w:rsid w:val="00C17741"/>
    <w:rsid w:val="00C27C08"/>
    <w:rsid w:val="00C27D17"/>
    <w:rsid w:val="00C37C6C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3DDD"/>
    <w:rsid w:val="00C96D97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D265A"/>
    <w:rsid w:val="00CE1918"/>
    <w:rsid w:val="00CE7D9B"/>
    <w:rsid w:val="00D059C7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7555F"/>
    <w:rsid w:val="00D75977"/>
    <w:rsid w:val="00D81D25"/>
    <w:rsid w:val="00D836D0"/>
    <w:rsid w:val="00D86032"/>
    <w:rsid w:val="00D96D5C"/>
    <w:rsid w:val="00DA501C"/>
    <w:rsid w:val="00DA5368"/>
    <w:rsid w:val="00DA6B61"/>
    <w:rsid w:val="00DB0A21"/>
    <w:rsid w:val="00DB218C"/>
    <w:rsid w:val="00DB6E2A"/>
    <w:rsid w:val="00DD250B"/>
    <w:rsid w:val="00DD7228"/>
    <w:rsid w:val="00DE4C2C"/>
    <w:rsid w:val="00DE6622"/>
    <w:rsid w:val="00DF0E3A"/>
    <w:rsid w:val="00DF2727"/>
    <w:rsid w:val="00DF6C71"/>
    <w:rsid w:val="00DF72C0"/>
    <w:rsid w:val="00E11FB0"/>
    <w:rsid w:val="00E202A1"/>
    <w:rsid w:val="00E20F2D"/>
    <w:rsid w:val="00E36FEB"/>
    <w:rsid w:val="00E3751C"/>
    <w:rsid w:val="00E41184"/>
    <w:rsid w:val="00E42DD3"/>
    <w:rsid w:val="00E47B6B"/>
    <w:rsid w:val="00E536F7"/>
    <w:rsid w:val="00E67221"/>
    <w:rsid w:val="00E8355E"/>
    <w:rsid w:val="00E90F09"/>
    <w:rsid w:val="00EA7E2F"/>
    <w:rsid w:val="00EB02B8"/>
    <w:rsid w:val="00EB7ED3"/>
    <w:rsid w:val="00EC15DD"/>
    <w:rsid w:val="00EC7BBD"/>
    <w:rsid w:val="00EE7BAB"/>
    <w:rsid w:val="00F0224C"/>
    <w:rsid w:val="00F052CE"/>
    <w:rsid w:val="00F10396"/>
    <w:rsid w:val="00F12517"/>
    <w:rsid w:val="00F12FED"/>
    <w:rsid w:val="00F1632E"/>
    <w:rsid w:val="00F20014"/>
    <w:rsid w:val="00F27B70"/>
    <w:rsid w:val="00F31D1B"/>
    <w:rsid w:val="00F374E7"/>
    <w:rsid w:val="00F503BD"/>
    <w:rsid w:val="00F5222A"/>
    <w:rsid w:val="00F56A74"/>
    <w:rsid w:val="00F60CF3"/>
    <w:rsid w:val="00F72CD3"/>
    <w:rsid w:val="00F7329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03D492D"/>
  <w15:docId w15:val="{AE14C21E-D750-4286-BF52-C3C7EADCA4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5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08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3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9191EE-3D27-405C-B4D6-9BD61CF391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5</Pages>
  <Words>1159</Words>
  <Characters>1752</Characters>
  <Application>Microsoft Office Word</Application>
  <DocSecurity>0</DocSecurity>
  <Lines>125</Lines>
  <Paragraphs>138</Paragraphs>
  <ScaleCrop>false</ScaleCrop>
  <Company>SDWM</Company>
  <LinksUpToDate>false</LinksUpToDate>
  <CharactersWithSpaces>2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revision>25</cp:revision>
  <dcterms:created xsi:type="dcterms:W3CDTF">2017-11-08T06:01:00Z</dcterms:created>
  <dcterms:modified xsi:type="dcterms:W3CDTF">2025-09-10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